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994FD0" w14:textId="64829194" w:rsidR="0043775B" w:rsidRPr="00F25496" w:rsidRDefault="0043775B" w:rsidP="0043775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2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E227CA" w:rsidRPr="00F25496">
        <w:rPr>
          <w:b/>
          <w:i/>
          <w:noProof/>
          <w:sz w:val="28"/>
        </w:rPr>
        <w:t>2</w:t>
      </w:r>
      <w:r w:rsidR="00E227CA">
        <w:rPr>
          <w:b/>
          <w:i/>
          <w:noProof/>
          <w:sz w:val="28"/>
        </w:rPr>
        <w:t>22197</w:t>
      </w:r>
      <w:ins w:id="0" w:author="MATRIXX Software" w:date="2022-04-08T23:14:00Z">
        <w:r w:rsidR="00D95FCD">
          <w:rPr>
            <w:b/>
            <w:i/>
            <w:noProof/>
            <w:sz w:val="28"/>
          </w:rPr>
          <w:t>rev1</w:t>
        </w:r>
      </w:ins>
    </w:p>
    <w:p w14:paraId="4F58A4D1" w14:textId="1F97A3CC" w:rsidR="00EE33A2" w:rsidRPr="006431AF" w:rsidRDefault="0043775B" w:rsidP="0043775B">
      <w:pPr>
        <w:pStyle w:val="CRCoverPage"/>
        <w:outlineLvl w:val="0"/>
        <w:rPr>
          <w:b/>
          <w:bCs/>
          <w:noProof/>
          <w:sz w:val="24"/>
        </w:rPr>
      </w:pPr>
      <w:r w:rsidRPr="006431AF">
        <w:rPr>
          <w:b/>
          <w:bCs/>
          <w:sz w:val="24"/>
        </w:rPr>
        <w:t>e-meeting, 4 - 12 April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2B73A9B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7C9F0994" w14:textId="15CEB3E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28.827 </w:t>
      </w:r>
      <w:r w:rsidR="00BD4F90" w:rsidRPr="00BD4F90">
        <w:rPr>
          <w:rFonts w:ascii="Arial" w:hAnsi="Arial" w:cs="Arial"/>
          <w:b/>
        </w:rPr>
        <w:t>Add CTF to two CHFs solution for SMS in 7.2</w:t>
      </w:r>
    </w:p>
    <w:p w14:paraId="7C3F786F" w14:textId="5FF29E4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E227CA">
        <w:rPr>
          <w:rFonts w:ascii="Arial" w:hAnsi="Arial"/>
          <w:b/>
        </w:rPr>
        <w:t>Agreement</w:t>
      </w:r>
    </w:p>
    <w:p w14:paraId="29FC3C54" w14:textId="41D9147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3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31DFF2C0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>This pCR is to introduce</w:t>
      </w:r>
      <w:r w:rsidR="00BD4F90" w:rsidRPr="00BD4F90">
        <w:rPr>
          <w:b/>
          <w:bCs/>
          <w:lang w:eastAsia="zh-CN"/>
        </w:rPr>
        <w:t xml:space="preserve"> CTF to two CHFs solution for SMS in 7.2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36902D7F" w14:textId="38A12DB5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931DB5">
        <w:t>28</w:t>
      </w:r>
      <w:r>
        <w:t>.8</w:t>
      </w:r>
      <w:r w:rsidR="00931DB5">
        <w:t>2</w:t>
      </w:r>
      <w:r>
        <w:t>7 "</w:t>
      </w:r>
      <w:r w:rsidR="00931DB5" w:rsidRPr="00931DB5">
        <w:t>Study on 5G charging for additional roaming scenarios and actors</w:t>
      </w:r>
      <w:r>
        <w:t>"</w:t>
      </w:r>
    </w:p>
    <w:p w14:paraId="542E33C8" w14:textId="77777777" w:rsidR="006F5929" w:rsidRDefault="006F5929" w:rsidP="006F5929">
      <w:pPr>
        <w:pStyle w:val="Reference"/>
      </w:pP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17C9B7A9" w14:textId="0E2FAC72" w:rsidR="006F5929" w:rsidRDefault="006F5929" w:rsidP="006F5929">
      <w:pPr>
        <w:rPr>
          <w:iCs/>
        </w:rPr>
      </w:pPr>
      <w:r>
        <w:rPr>
          <w:iCs/>
        </w:rPr>
        <w:t>This pCR is to introduce</w:t>
      </w:r>
      <w:r w:rsidR="00BD4F90" w:rsidRPr="00BD4F90">
        <w:t xml:space="preserve"> </w:t>
      </w:r>
      <w:r w:rsidR="00BD4F90" w:rsidRPr="00BD4F90">
        <w:rPr>
          <w:iCs/>
        </w:rPr>
        <w:t>CTF to two CHFs solution for SMS in 7.2</w:t>
      </w:r>
    </w:p>
    <w:p w14:paraId="30979F05" w14:textId="77777777" w:rsidR="006F5929" w:rsidRDefault="006F5929" w:rsidP="006F5929">
      <w:pPr>
        <w:pStyle w:val="Heading1"/>
      </w:pPr>
      <w:r>
        <w:t>4</w:t>
      </w:r>
      <w:r>
        <w:tab/>
        <w:t>Detailed proposal</w:t>
      </w:r>
    </w:p>
    <w:p w14:paraId="43BC4760" w14:textId="758EF0BD" w:rsidR="006F5929" w:rsidRDefault="006F5929" w:rsidP="006F5929">
      <w:r>
        <w:t xml:space="preserve">The following changes are proposed to be incorporated into TR </w:t>
      </w:r>
      <w:r w:rsidR="00931DB5">
        <w:t>28</w:t>
      </w:r>
      <w:r>
        <w:t>.8</w:t>
      </w:r>
      <w:r w:rsidR="00931DB5">
        <w:t>2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6F59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301BE4BB" w14:textId="44BA8719" w:rsidR="00680561" w:rsidRDefault="00680561" w:rsidP="006F5929">
      <w:pPr>
        <w:rPr>
          <w:ins w:id="1" w:author="MATRIXX Software" w:date="2022-03-25T18:31:00Z"/>
        </w:rPr>
      </w:pPr>
    </w:p>
    <w:p w14:paraId="4DB251B7" w14:textId="77777777" w:rsidR="0046073C" w:rsidRPr="00910BBF" w:rsidRDefault="0046073C" w:rsidP="0046073C">
      <w:pPr>
        <w:pStyle w:val="Heading4"/>
        <w:rPr>
          <w:ins w:id="2" w:author="MATRIXX Software" w:date="2022-03-25T18:31:00Z"/>
          <w:lang w:eastAsia="zh-CN"/>
        </w:rPr>
      </w:pPr>
      <w:bookmarkStart w:id="3" w:name="_Toc95118241"/>
      <w:ins w:id="4" w:author="MATRIXX Software" w:date="2022-03-25T18:31:00Z">
        <w:r>
          <w:rPr>
            <w:rFonts w:hint="eastAsia"/>
            <w:lang w:eastAsia="zh-CN"/>
          </w:rPr>
          <w:t>7</w:t>
        </w:r>
        <w:r>
          <w:rPr>
            <w:lang w:eastAsia="zh-CN"/>
          </w:rPr>
          <w:t xml:space="preserve">.2.4.y </w:t>
        </w:r>
        <w:r>
          <w:rPr>
            <w:lang w:eastAsia="zh-CN"/>
          </w:rPr>
          <w:tab/>
          <w:t>Solution #2.y:</w:t>
        </w:r>
        <w:r w:rsidRPr="00212A45">
          <w:rPr>
            <w:lang w:eastAsia="zh-CN"/>
          </w:rPr>
          <w:t xml:space="preserve"> </w:t>
        </w:r>
        <w:r>
          <w:rPr>
            <w:color w:val="000000"/>
            <w:lang w:eastAsia="zh-CN"/>
          </w:rPr>
          <w:t>Visited SMSF (CTF) communicating with both H-CHF and V-CHF</w:t>
        </w:r>
        <w:bookmarkEnd w:id="3"/>
      </w:ins>
    </w:p>
    <w:p w14:paraId="4CF5ABAD" w14:textId="77777777" w:rsidR="0046073C" w:rsidRDefault="0046073C" w:rsidP="0046073C">
      <w:pPr>
        <w:pStyle w:val="Heading5"/>
        <w:rPr>
          <w:ins w:id="5" w:author="MATRIXX Software" w:date="2022-03-25T18:31:00Z"/>
        </w:rPr>
      </w:pPr>
      <w:bookmarkStart w:id="6" w:name="_Toc95118242"/>
      <w:ins w:id="7" w:author="MATRIXX Software" w:date="2022-03-25T18:31:00Z">
        <w:r>
          <w:t>7.2.4.y.1</w:t>
        </w:r>
        <w:r>
          <w:tab/>
          <w:t>General</w:t>
        </w:r>
        <w:bookmarkEnd w:id="6"/>
      </w:ins>
    </w:p>
    <w:p w14:paraId="07C7EFA8" w14:textId="298983B2" w:rsidR="0046073C" w:rsidRDefault="0046073C" w:rsidP="0046073C">
      <w:pPr>
        <w:rPr>
          <w:ins w:id="8" w:author="MATRIXX Software" w:date="2022-03-25T18:31:00Z"/>
        </w:rPr>
      </w:pPr>
      <w:ins w:id="9" w:author="MATRIXX Software" w:date="2022-03-25T18:31:00Z">
        <w:r>
          <w:t>A possible solution</w:t>
        </w:r>
        <w:r w:rsidRPr="009E58F4">
          <w:t xml:space="preserve"> </w:t>
        </w:r>
        <w:r>
          <w:t xml:space="preserve">for key issues #2x and #2y, </w:t>
        </w:r>
      </w:ins>
      <w:del w:id="10" w:author="MATRIXX Software" w:date="2022-04-08T23:14:00Z">
        <w:r w:rsidDel="00D95FCD">
          <w:delText>retail</w:delText>
        </w:r>
      </w:del>
      <w:ins w:id="11" w:author="MATRIXX Software" w:date="2022-03-25T18:31:00Z">
        <w:r>
          <w:t>charging for SMS provided to the home MNO’s users by the visited MNO, in roaming scenario.</w:t>
        </w:r>
      </w:ins>
    </w:p>
    <w:p w14:paraId="1C41B169" w14:textId="0D7D442B" w:rsidR="0046073C" w:rsidRDefault="0046073C" w:rsidP="0046073C">
      <w:pPr>
        <w:rPr>
          <w:ins w:id="12" w:author="MATRIXX Software" w:date="2022-03-25T18:31:00Z"/>
        </w:rPr>
      </w:pPr>
      <w:ins w:id="13" w:author="MATRIXX Software" w:date="2022-03-25T18:31:00Z">
        <w:r w:rsidRPr="00B37AD7">
          <w:t xml:space="preserve">The visited CHF </w:t>
        </w:r>
        <w:r>
          <w:t>performs</w:t>
        </w:r>
        <w:r w:rsidRPr="00B37AD7">
          <w:t xml:space="preserve"> converged charging for interconnect, while the home CHF </w:t>
        </w:r>
        <w:r>
          <w:t>performs</w:t>
        </w:r>
        <w:r w:rsidRPr="00B37AD7">
          <w:t xml:space="preserve"> converged charging for</w:t>
        </w:r>
      </w:ins>
      <w:del w:id="14" w:author="MATRIXX Software" w:date="2022-04-08T23:14:00Z">
        <w:r w:rsidRPr="00B37AD7" w:rsidDel="00D95FCD">
          <w:delText>the subscriber</w:delText>
        </w:r>
      </w:del>
      <w:ins w:id="15" w:author="MATRIXX Software" w:date="2022-04-08T23:14:00Z">
        <w:r w:rsidR="00D95FCD" w:rsidRPr="00D95FCD">
          <w:t xml:space="preserve"> </w:t>
        </w:r>
        <w:r w:rsidR="00D95FCD">
          <w:t>reconciliation</w:t>
        </w:r>
      </w:ins>
      <w:ins w:id="16" w:author="MATRIXX Software" w:date="2022-03-25T18:31:00Z">
        <w:r w:rsidRPr="00B37AD7">
          <w:t>.</w:t>
        </w:r>
      </w:ins>
    </w:p>
    <w:p w14:paraId="1F3FD786" w14:textId="77777777" w:rsidR="0046073C" w:rsidRDefault="0046073C" w:rsidP="0046073C">
      <w:pPr>
        <w:pStyle w:val="Heading5"/>
        <w:rPr>
          <w:ins w:id="17" w:author="MATRIXX Software" w:date="2022-03-25T18:31:00Z"/>
        </w:rPr>
      </w:pPr>
      <w:bookmarkStart w:id="18" w:name="_Toc95118243"/>
      <w:ins w:id="19" w:author="MATRIXX Software" w:date="2022-03-25T18:31:00Z">
        <w:r>
          <w:t>7.2.4.y.2</w:t>
        </w:r>
        <w:r>
          <w:tab/>
          <w:t>Reference architecture</w:t>
        </w:r>
        <w:bookmarkEnd w:id="18"/>
      </w:ins>
    </w:p>
    <w:p w14:paraId="6F3BE301" w14:textId="77777777" w:rsidR="0046073C" w:rsidRPr="00FF43BD" w:rsidRDefault="0046073C" w:rsidP="0046073C">
      <w:pPr>
        <w:rPr>
          <w:ins w:id="20" w:author="MATRIXX Software" w:date="2022-03-25T18:31:00Z"/>
        </w:rPr>
      </w:pPr>
      <w:ins w:id="21" w:author="MATRIXX Software" w:date="2022-03-25T18:31:00Z">
        <w:r>
          <w:t xml:space="preserve">The </w:t>
        </w:r>
        <w:r w:rsidRPr="007E3867">
          <w:t xml:space="preserve">Roaming </w:t>
        </w:r>
        <w:r>
          <w:t>SMS</w:t>
        </w:r>
        <w:r w:rsidRPr="007E3867">
          <w:t xml:space="preserve"> </w:t>
        </w:r>
        <w:r>
          <w:t>architecture</w:t>
        </w:r>
        <w:r w:rsidRPr="007E3867">
          <w:t xml:space="preserve"> in service-based interface representation </w:t>
        </w:r>
        <w:r>
          <w:t xml:space="preserve">is the same as in </w:t>
        </w:r>
        <w:r w:rsidRPr="007E3867">
          <w:t>Figure 7.2.4.x.2-1</w:t>
        </w:r>
      </w:ins>
    </w:p>
    <w:p w14:paraId="67808776" w14:textId="77777777" w:rsidR="0046073C" w:rsidRDefault="0046073C" w:rsidP="0046073C">
      <w:pPr>
        <w:rPr>
          <w:ins w:id="22" w:author="MATRIXX Software" w:date="2022-03-25T18:31:00Z"/>
        </w:rPr>
      </w:pPr>
    </w:p>
    <w:p w14:paraId="48D99B80" w14:textId="5B8F40F5" w:rsidR="0046073C" w:rsidRDefault="0046073C" w:rsidP="0046073C">
      <w:pPr>
        <w:pStyle w:val="TF"/>
        <w:rPr>
          <w:ins w:id="23" w:author="MATRIXX Software" w:date="2022-03-25T18:31:00Z"/>
        </w:rPr>
      </w:pPr>
      <w:del w:id="24" w:author="MATRIXX Software" w:date="2022-04-08T23:15:00Z">
        <w:r w:rsidDel="00D95FCD">
          <w:rPr>
            <w:b w:val="0"/>
            <w:noProof/>
          </w:rPr>
          <w:lastRenderedPageBreak/>
          <w:drawing>
            <wp:inline distT="0" distB="0" distL="0" distR="0" wp14:anchorId="12FA9E79" wp14:editId="21BBCDB3">
              <wp:extent cx="3257550" cy="2794000"/>
              <wp:effectExtent l="0" t="0" r="0" b="0"/>
              <wp:docPr id="20" name="Picture 2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4"/>
                      <pic:cNvPicPr>
                        <a:picLocks noChangeAspect="1" noChangeArrowheads="1"/>
                      </pic:cNvPicPr>
                    </pic:nvPicPr>
                    <pic:blipFill>
                      <a:blip r:embed="rId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257550" cy="279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D159F0F" w14:textId="2CE695BD" w:rsidR="00D95FCD" w:rsidRDefault="00D95FCD" w:rsidP="0046073C">
      <w:pPr>
        <w:pStyle w:val="TF"/>
        <w:rPr>
          <w:ins w:id="25" w:author="MATRIXX Software" w:date="2022-04-08T23:15:00Z"/>
        </w:rPr>
      </w:pPr>
      <w:ins w:id="26" w:author="MATRIXX Software" w:date="2022-04-08T23:20:00Z">
        <w:r>
          <w:object w:dxaOrig="4591" w:dyaOrig="5536" w14:anchorId="5C1728B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5" type="#_x0000_t75" style="width:229.5pt;height:276.75pt" o:ole="">
              <v:imagedata r:id="rId9" o:title=""/>
            </v:shape>
            <o:OLEObject Type="Embed" ProgID="Visio.Drawing.15" ShapeID="_x0000_i1035" DrawAspect="Content" ObjectID="_1710965332" r:id="rId10"/>
          </w:object>
        </w:r>
      </w:ins>
    </w:p>
    <w:p w14:paraId="5F2F4AF9" w14:textId="3CCF0593" w:rsidR="0046073C" w:rsidRPr="004B361A" w:rsidRDefault="0046073C" w:rsidP="0046073C">
      <w:pPr>
        <w:pStyle w:val="TF"/>
        <w:rPr>
          <w:ins w:id="27" w:author="MATRIXX Software" w:date="2022-03-25T18:31:00Z"/>
        </w:rPr>
      </w:pPr>
      <w:ins w:id="28" w:author="MATRIXX Software" w:date="2022-03-25T18:31:00Z">
        <w:r w:rsidRPr="009E0DE1">
          <w:t xml:space="preserve">Figure </w:t>
        </w:r>
        <w:r>
          <w:t>7.2.4.y.2-1:</w:t>
        </w:r>
        <w:r w:rsidRPr="009E0DE1">
          <w:t xml:space="preserve"> Roaming </w:t>
        </w:r>
        <w:r>
          <w:t>SMS</w:t>
        </w:r>
        <w:r w:rsidRPr="009E0DE1">
          <w:t xml:space="preserve"> in </w:t>
        </w:r>
        <w:r>
          <w:t xml:space="preserve">reference point representation </w:t>
        </w:r>
      </w:ins>
    </w:p>
    <w:p w14:paraId="345C2B9E" w14:textId="77777777" w:rsidR="0046073C" w:rsidRDefault="0046073C" w:rsidP="0046073C">
      <w:pPr>
        <w:pStyle w:val="Heading5"/>
        <w:rPr>
          <w:ins w:id="29" w:author="MATRIXX Software" w:date="2022-03-25T18:31:00Z"/>
        </w:rPr>
      </w:pPr>
      <w:bookmarkStart w:id="30" w:name="_Toc95118244"/>
      <w:ins w:id="31" w:author="MATRIXX Software" w:date="2022-03-25T18:31:00Z">
        <w:r>
          <w:lastRenderedPageBreak/>
          <w:t>7.2.4.y.3</w:t>
        </w:r>
        <w:r>
          <w:tab/>
          <w:t>Message flows</w:t>
        </w:r>
        <w:bookmarkEnd w:id="30"/>
      </w:ins>
    </w:p>
    <w:p w14:paraId="4F021B39" w14:textId="77777777" w:rsidR="0046073C" w:rsidRDefault="0046073C" w:rsidP="0046073C">
      <w:pPr>
        <w:keepNext/>
        <w:rPr>
          <w:ins w:id="32" w:author="MATRIXX Software" w:date="2022-03-25T18:31:00Z"/>
        </w:rPr>
      </w:pPr>
      <w:ins w:id="33" w:author="MATRIXX Software" w:date="2022-03-25T18:31:00Z">
        <w:r w:rsidRPr="00A06DE9">
          <w:t xml:space="preserve">Figure </w:t>
        </w:r>
        <w:r>
          <w:t>7.2.4.y.3-1</w:t>
        </w:r>
        <w:r w:rsidRPr="00A06DE9">
          <w:t xml:space="preserve"> shows a</w:t>
        </w:r>
        <w:r>
          <w:rPr>
            <w:rFonts w:hint="eastAsia"/>
            <w:lang w:eastAsia="zh-CN"/>
          </w:rPr>
          <w:t xml:space="preserve"> </w:t>
        </w:r>
        <w:r w:rsidRPr="00A06DE9">
          <w:t xml:space="preserve">scenario for </w:t>
        </w:r>
        <w:r>
          <w:t xml:space="preserve">SMS PEC </w:t>
        </w:r>
        <w:r w:rsidRPr="0044434B">
          <w:t>with</w:t>
        </w:r>
        <w:r>
          <w:t xml:space="preserve"> CTF to both CHFs communication</w:t>
        </w:r>
        <w:r w:rsidRPr="00A06DE9">
          <w:t xml:space="preserve">. </w:t>
        </w:r>
      </w:ins>
    </w:p>
    <w:p w14:paraId="1EDB36D8" w14:textId="45EAE395" w:rsidR="0046073C" w:rsidRPr="00A06DE9" w:rsidRDefault="0046073C" w:rsidP="0046073C">
      <w:pPr>
        <w:keepNext/>
        <w:ind w:left="568"/>
      </w:pPr>
      <w:del w:id="34" w:author="MATRIXX Software" w:date="2022-04-08T23:15:00Z">
        <w:r w:rsidDel="00D95FCD">
          <w:rPr>
            <w:noProof/>
          </w:rPr>
          <w:drawing>
            <wp:inline distT="0" distB="0" distL="0" distR="0" wp14:anchorId="594C5822" wp14:editId="5F29A441">
              <wp:extent cx="5250815" cy="4012061"/>
              <wp:effectExtent l="0" t="0" r="0" b="0"/>
              <wp:docPr id="23" name="Picture 2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9"/>
                      <pic:cNvPicPr>
                        <a:picLocks noChangeAspect="1" noChangeArrowheads="1"/>
                      </pic:cNvPicPr>
                    </pic:nvPicPr>
                    <pic:blipFill>
                      <a:blip r:embed="rId1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55733" cy="40158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9B37DB9" w14:textId="0132BAE6" w:rsidR="00D95FCD" w:rsidRDefault="00D95FCD" w:rsidP="0046073C">
      <w:pPr>
        <w:pStyle w:val="TF"/>
      </w:pPr>
      <w:ins w:id="35" w:author="MATRIXX Software" w:date="2022-04-08T23:18:00Z">
        <w:r>
          <w:object w:dxaOrig="14431" w:dyaOrig="9556" w14:anchorId="4812CBA8">
            <v:shape id="_x0000_i1031" type="#_x0000_t75" style="width:481.5pt;height:318.75pt" o:ole="">
              <v:imagedata r:id="rId12" o:title=""/>
            </v:shape>
            <o:OLEObject Type="Embed" ProgID="Visio.Drawing.15" ShapeID="_x0000_i1031" DrawAspect="Content" ObjectID="_1710965333" r:id="rId13"/>
          </w:object>
        </w:r>
      </w:ins>
    </w:p>
    <w:p w14:paraId="5AD3CDD7" w14:textId="3074BE41" w:rsidR="0046073C" w:rsidRPr="00A06DE9" w:rsidRDefault="0046073C" w:rsidP="0046073C">
      <w:pPr>
        <w:pStyle w:val="TF"/>
      </w:pPr>
      <w:r w:rsidRPr="00A06DE9">
        <w:t xml:space="preserve">Figure </w:t>
      </w:r>
      <w:r w:rsidRPr="008D3924">
        <w:t>7.2.4.</w:t>
      </w:r>
      <w:r>
        <w:t>y</w:t>
      </w:r>
      <w:r w:rsidRPr="008D3924">
        <w:t>.3-1</w:t>
      </w:r>
      <w:r w:rsidRPr="00A06DE9">
        <w:t xml:space="preserve">: </w:t>
      </w:r>
      <w:r>
        <w:t>Roaming PEC SMS - two CHFs communication</w:t>
      </w:r>
    </w:p>
    <w:p w14:paraId="0A8C94FD" w14:textId="77777777" w:rsidR="0046073C" w:rsidRDefault="0046073C" w:rsidP="0046073C">
      <w:pPr>
        <w:pStyle w:val="B1"/>
        <w:rPr>
          <w:lang w:val="x-none"/>
        </w:rPr>
      </w:pPr>
      <w:r>
        <w:t>1- 3.</w:t>
      </w:r>
      <w:r>
        <w:tab/>
        <w:t xml:space="preserve">Initial procedures as per clause 5.4.2.5 of TS 32.274 [x].   </w:t>
      </w:r>
    </w:p>
    <w:p w14:paraId="4E3C6641" w14:textId="77777777" w:rsidR="0046073C" w:rsidRDefault="0046073C" w:rsidP="0046073C">
      <w:pPr>
        <w:pStyle w:val="B1"/>
      </w:pPr>
      <w:r>
        <w:t xml:space="preserve">4. The SMSF in VPLMN sends Charging Data Request </w:t>
      </w:r>
      <w:r>
        <w:rPr>
          <w:lang w:eastAsia="zh-CN"/>
        </w:rPr>
        <w:t>[Event] to H-CHF</w:t>
      </w:r>
      <w:r>
        <w:t xml:space="preserve"> for the SMS.</w:t>
      </w:r>
    </w:p>
    <w:p w14:paraId="7E2BBC3A" w14:textId="77777777" w:rsidR="0046073C" w:rsidRDefault="0046073C" w:rsidP="0046073C">
      <w:pPr>
        <w:pStyle w:val="B1"/>
      </w:pPr>
      <w:r>
        <w:t>5. The H-CHF creates a CDR for this SMS.</w:t>
      </w:r>
    </w:p>
    <w:p w14:paraId="6EE0FD7F" w14:textId="5BF30F4F" w:rsidR="0046073C" w:rsidRDefault="0046073C" w:rsidP="0046073C">
      <w:pPr>
        <w:pStyle w:val="B1"/>
        <w:rPr>
          <w:lang w:eastAsia="zh-CN"/>
        </w:rPr>
      </w:pPr>
      <w:r>
        <w:lastRenderedPageBreak/>
        <w:t xml:space="preserve">6.  The H-CHF acknowledges by sending Charging Data Answer </w:t>
      </w:r>
      <w:r>
        <w:rPr>
          <w:lang w:eastAsia="zh-CN"/>
        </w:rPr>
        <w:t>[Event] to the V-CHF.</w:t>
      </w:r>
    </w:p>
    <w:p w14:paraId="4869D7DD" w14:textId="77777777" w:rsidR="0046073C" w:rsidRPr="006A20B9" w:rsidRDefault="0046073C" w:rsidP="0046073C">
      <w:pPr>
        <w:pStyle w:val="B1"/>
      </w:pPr>
      <w:r>
        <w:t xml:space="preserve">7. The V-CHF sends Charging Data Request </w:t>
      </w:r>
      <w:r>
        <w:rPr>
          <w:lang w:eastAsia="zh-CN"/>
        </w:rPr>
        <w:t>[Event] to V-CHF</w:t>
      </w:r>
      <w:r>
        <w:t xml:space="preserve"> for the SMS.</w:t>
      </w:r>
    </w:p>
    <w:p w14:paraId="1F8B1453" w14:textId="77777777" w:rsidR="0046073C" w:rsidRDefault="0046073C" w:rsidP="0046073C">
      <w:pPr>
        <w:pStyle w:val="B1"/>
        <w:rPr>
          <w:lang w:eastAsia="zh-CN"/>
        </w:rPr>
      </w:pPr>
      <w:r>
        <w:t>8. The V-CHF creates a CDR for this SMS.</w:t>
      </w:r>
    </w:p>
    <w:p w14:paraId="3597823B" w14:textId="11A7A701" w:rsidR="0046073C" w:rsidRDefault="0046073C" w:rsidP="0046073C">
      <w:pPr>
        <w:pStyle w:val="B1"/>
        <w:rPr>
          <w:lang w:eastAsia="zh-CN"/>
        </w:rPr>
      </w:pPr>
      <w:r>
        <w:t xml:space="preserve">9.  The V-CHF acknowledges by sending Charging Data Answer </w:t>
      </w:r>
      <w:r>
        <w:rPr>
          <w:lang w:eastAsia="zh-CN"/>
        </w:rPr>
        <w:t>[Event] to the SMSF in VPLMN.</w:t>
      </w:r>
    </w:p>
    <w:p w14:paraId="106BCF41" w14:textId="77777777" w:rsidR="0046073C" w:rsidRDefault="0046073C" w:rsidP="0046073C">
      <w:pPr>
        <w:pStyle w:val="B1"/>
      </w:pPr>
      <w:r>
        <w:t>10.</w:t>
      </w:r>
      <w:r>
        <w:tab/>
        <w:t>Forward SMS as per clause 5.4.2.5 of TS 32.274 [x].</w:t>
      </w:r>
    </w:p>
    <w:p w14:paraId="42DDAFE9" w14:textId="77777777" w:rsidR="0046073C" w:rsidRDefault="0046073C" w:rsidP="006F5929"/>
    <w:p w14:paraId="68814CA2" w14:textId="77777777" w:rsidR="00680561" w:rsidRPr="00A04CA6" w:rsidRDefault="00680561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6A20B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8CB62E3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151D7028" w14:textId="4CC87E28" w:rsidR="00680561" w:rsidRPr="00D34DF7" w:rsidRDefault="00680561" w:rsidP="00D34DF7"/>
    <w:sectPr w:rsidR="00680561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6CCD06" w14:textId="77777777" w:rsidR="008A3258" w:rsidRDefault="008A3258">
      <w:r>
        <w:separator/>
      </w:r>
    </w:p>
  </w:endnote>
  <w:endnote w:type="continuationSeparator" w:id="0">
    <w:p w14:paraId="66E5B971" w14:textId="77777777" w:rsidR="008A3258" w:rsidRDefault="008A32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B7963F" w14:textId="77777777" w:rsidR="008A3258" w:rsidRDefault="008A3258">
      <w:r>
        <w:separator/>
      </w:r>
    </w:p>
  </w:footnote>
  <w:footnote w:type="continuationSeparator" w:id="0">
    <w:p w14:paraId="3C044893" w14:textId="77777777" w:rsidR="008A3258" w:rsidRDefault="008A325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7FE3"/>
    <w:rsid w:val="00012515"/>
    <w:rsid w:val="00027866"/>
    <w:rsid w:val="000402ED"/>
    <w:rsid w:val="00046389"/>
    <w:rsid w:val="0005577A"/>
    <w:rsid w:val="00072AE7"/>
    <w:rsid w:val="00074722"/>
    <w:rsid w:val="000819D8"/>
    <w:rsid w:val="000863EE"/>
    <w:rsid w:val="000934A6"/>
    <w:rsid w:val="000A2C6C"/>
    <w:rsid w:val="000A4660"/>
    <w:rsid w:val="000B48F2"/>
    <w:rsid w:val="000D1B5B"/>
    <w:rsid w:val="000E67F2"/>
    <w:rsid w:val="0010401F"/>
    <w:rsid w:val="00112FC3"/>
    <w:rsid w:val="0015269B"/>
    <w:rsid w:val="00173FA3"/>
    <w:rsid w:val="00182990"/>
    <w:rsid w:val="00184B6F"/>
    <w:rsid w:val="001861E5"/>
    <w:rsid w:val="001B1652"/>
    <w:rsid w:val="001C3EC8"/>
    <w:rsid w:val="001D2BD4"/>
    <w:rsid w:val="001D6911"/>
    <w:rsid w:val="001F5E52"/>
    <w:rsid w:val="00201947"/>
    <w:rsid w:val="0020395B"/>
    <w:rsid w:val="002046CB"/>
    <w:rsid w:val="00204DC9"/>
    <w:rsid w:val="002062C0"/>
    <w:rsid w:val="00215130"/>
    <w:rsid w:val="00230002"/>
    <w:rsid w:val="00235971"/>
    <w:rsid w:val="00244C9A"/>
    <w:rsid w:val="00247216"/>
    <w:rsid w:val="002A1857"/>
    <w:rsid w:val="002A2B09"/>
    <w:rsid w:val="002B0761"/>
    <w:rsid w:val="002C7F38"/>
    <w:rsid w:val="002F6432"/>
    <w:rsid w:val="0030628A"/>
    <w:rsid w:val="0035122B"/>
    <w:rsid w:val="00353451"/>
    <w:rsid w:val="00371032"/>
    <w:rsid w:val="00371B44"/>
    <w:rsid w:val="00376EA7"/>
    <w:rsid w:val="003A7FE2"/>
    <w:rsid w:val="003C122B"/>
    <w:rsid w:val="003C5A97"/>
    <w:rsid w:val="003C7A04"/>
    <w:rsid w:val="003E723F"/>
    <w:rsid w:val="003F52B2"/>
    <w:rsid w:val="0043775B"/>
    <w:rsid w:val="00440414"/>
    <w:rsid w:val="0045147E"/>
    <w:rsid w:val="004558E9"/>
    <w:rsid w:val="0045628B"/>
    <w:rsid w:val="0045777E"/>
    <w:rsid w:val="0046073C"/>
    <w:rsid w:val="00477B01"/>
    <w:rsid w:val="00492833"/>
    <w:rsid w:val="004979D7"/>
    <w:rsid w:val="004B3753"/>
    <w:rsid w:val="004C31D2"/>
    <w:rsid w:val="004D0728"/>
    <w:rsid w:val="004D55C2"/>
    <w:rsid w:val="004D5A88"/>
    <w:rsid w:val="004E46B6"/>
    <w:rsid w:val="004F6F01"/>
    <w:rsid w:val="00511BA3"/>
    <w:rsid w:val="00521131"/>
    <w:rsid w:val="00527C0B"/>
    <w:rsid w:val="005410F6"/>
    <w:rsid w:val="005702AC"/>
    <w:rsid w:val="005729C4"/>
    <w:rsid w:val="005921B3"/>
    <w:rsid w:val="0059227B"/>
    <w:rsid w:val="005B0966"/>
    <w:rsid w:val="005B795D"/>
    <w:rsid w:val="005E209F"/>
    <w:rsid w:val="00602A8F"/>
    <w:rsid w:val="006053A8"/>
    <w:rsid w:val="00611FC2"/>
    <w:rsid w:val="00613820"/>
    <w:rsid w:val="006431AF"/>
    <w:rsid w:val="00652248"/>
    <w:rsid w:val="00657B80"/>
    <w:rsid w:val="00675B3C"/>
    <w:rsid w:val="00680561"/>
    <w:rsid w:val="0069495C"/>
    <w:rsid w:val="006B5983"/>
    <w:rsid w:val="006D340A"/>
    <w:rsid w:val="006F5929"/>
    <w:rsid w:val="00700BE2"/>
    <w:rsid w:val="00715A1D"/>
    <w:rsid w:val="007557BC"/>
    <w:rsid w:val="00760BB0"/>
    <w:rsid w:val="0076157A"/>
    <w:rsid w:val="00784593"/>
    <w:rsid w:val="00795672"/>
    <w:rsid w:val="007A00EF"/>
    <w:rsid w:val="007A7C34"/>
    <w:rsid w:val="007B19EA"/>
    <w:rsid w:val="007C0A2D"/>
    <w:rsid w:val="007C27B0"/>
    <w:rsid w:val="007E3867"/>
    <w:rsid w:val="007F300B"/>
    <w:rsid w:val="008014C3"/>
    <w:rsid w:val="008152FD"/>
    <w:rsid w:val="008205E4"/>
    <w:rsid w:val="00850812"/>
    <w:rsid w:val="008721DB"/>
    <w:rsid w:val="00876B9A"/>
    <w:rsid w:val="0088065E"/>
    <w:rsid w:val="008933BF"/>
    <w:rsid w:val="008A10C4"/>
    <w:rsid w:val="008A3258"/>
    <w:rsid w:val="008B0248"/>
    <w:rsid w:val="008D3794"/>
    <w:rsid w:val="008F5F33"/>
    <w:rsid w:val="0091046A"/>
    <w:rsid w:val="00926ABD"/>
    <w:rsid w:val="00931DB5"/>
    <w:rsid w:val="00936EE4"/>
    <w:rsid w:val="009428AE"/>
    <w:rsid w:val="00947F4E"/>
    <w:rsid w:val="009607D3"/>
    <w:rsid w:val="00966D47"/>
    <w:rsid w:val="00992312"/>
    <w:rsid w:val="009C0DED"/>
    <w:rsid w:val="009D1690"/>
    <w:rsid w:val="009D78AC"/>
    <w:rsid w:val="00A04CA6"/>
    <w:rsid w:val="00A37D7F"/>
    <w:rsid w:val="00A46410"/>
    <w:rsid w:val="00A57688"/>
    <w:rsid w:val="00A701FB"/>
    <w:rsid w:val="00A84A94"/>
    <w:rsid w:val="00AD1DAA"/>
    <w:rsid w:val="00AE4AB8"/>
    <w:rsid w:val="00AF1E23"/>
    <w:rsid w:val="00AF7F81"/>
    <w:rsid w:val="00B01AFF"/>
    <w:rsid w:val="00B05CC7"/>
    <w:rsid w:val="00B17521"/>
    <w:rsid w:val="00B27E39"/>
    <w:rsid w:val="00B350D8"/>
    <w:rsid w:val="00B37AD7"/>
    <w:rsid w:val="00B76763"/>
    <w:rsid w:val="00B7732B"/>
    <w:rsid w:val="00B846A5"/>
    <w:rsid w:val="00B879F0"/>
    <w:rsid w:val="00B90A13"/>
    <w:rsid w:val="00BC25AA"/>
    <w:rsid w:val="00BD4F90"/>
    <w:rsid w:val="00BD6E12"/>
    <w:rsid w:val="00BE6220"/>
    <w:rsid w:val="00BF74F2"/>
    <w:rsid w:val="00C022E3"/>
    <w:rsid w:val="00C22D17"/>
    <w:rsid w:val="00C234E4"/>
    <w:rsid w:val="00C4712D"/>
    <w:rsid w:val="00C555C9"/>
    <w:rsid w:val="00C94F55"/>
    <w:rsid w:val="00CA7D62"/>
    <w:rsid w:val="00CB07A8"/>
    <w:rsid w:val="00CD4A57"/>
    <w:rsid w:val="00D146F1"/>
    <w:rsid w:val="00D33604"/>
    <w:rsid w:val="00D34DF7"/>
    <w:rsid w:val="00D37B08"/>
    <w:rsid w:val="00D437FF"/>
    <w:rsid w:val="00D5130C"/>
    <w:rsid w:val="00D561BF"/>
    <w:rsid w:val="00D62265"/>
    <w:rsid w:val="00D838AB"/>
    <w:rsid w:val="00D8512E"/>
    <w:rsid w:val="00D95C09"/>
    <w:rsid w:val="00D95FCD"/>
    <w:rsid w:val="00DA1E58"/>
    <w:rsid w:val="00DA5D62"/>
    <w:rsid w:val="00DB0814"/>
    <w:rsid w:val="00DC4613"/>
    <w:rsid w:val="00DE4EF2"/>
    <w:rsid w:val="00DE7BE4"/>
    <w:rsid w:val="00DF1017"/>
    <w:rsid w:val="00DF2C0E"/>
    <w:rsid w:val="00E024B3"/>
    <w:rsid w:val="00E04DB6"/>
    <w:rsid w:val="00E06FFB"/>
    <w:rsid w:val="00E15510"/>
    <w:rsid w:val="00E227CA"/>
    <w:rsid w:val="00E30155"/>
    <w:rsid w:val="00E3228F"/>
    <w:rsid w:val="00E6127E"/>
    <w:rsid w:val="00E645D7"/>
    <w:rsid w:val="00E91FE1"/>
    <w:rsid w:val="00EA5E95"/>
    <w:rsid w:val="00ED4954"/>
    <w:rsid w:val="00EE0943"/>
    <w:rsid w:val="00EE33A2"/>
    <w:rsid w:val="00EF5F9B"/>
    <w:rsid w:val="00F2273A"/>
    <w:rsid w:val="00F52F72"/>
    <w:rsid w:val="00F62634"/>
    <w:rsid w:val="00F67A1C"/>
    <w:rsid w:val="00F82C5B"/>
    <w:rsid w:val="00F8555F"/>
    <w:rsid w:val="00F85F9B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D3794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4</Pages>
  <Words>293</Words>
  <Characters>167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962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3</cp:revision>
  <cp:lastPrinted>1899-12-31T23:00:00Z</cp:lastPrinted>
  <dcterms:created xsi:type="dcterms:W3CDTF">2022-04-08T21:14:00Z</dcterms:created>
  <dcterms:modified xsi:type="dcterms:W3CDTF">2022-04-08T2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